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1184384"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1" o:title=""/>
          </v:shape>
          <o:OLEObject Type="Embed" ProgID="Visio.Drawing.15" ShapeID="_x0000_i1026" DrawAspect="Content" ObjectID="_1561184385"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给信息录入</w:t>
            </w:r>
            <w:r>
              <w:rPr>
                <w:rFonts w:hint="eastAsia"/>
              </w:rPr>
              <w:lastRenderedPageBreak/>
              <w:t>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3" o:title=""/>
          </v:shape>
          <o:OLEObject Type="Embed" ProgID="Visio.Drawing.15" ShapeID="_x0000_i1027" DrawAspect="Content" ObjectID="_1561184386"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w:t>
      </w:r>
      <w:r>
        <w:rPr>
          <w:rFonts w:hint="eastAsia"/>
        </w:rPr>
        <w:lastRenderedPageBreak/>
        <w:t>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库，下次可以</w:t>
            </w:r>
            <w:r>
              <w:rPr>
                <w:rFonts w:hint="eastAsia"/>
              </w:rPr>
              <w:lastRenderedPageBreak/>
              <w:t>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5" o:title=""/>
          </v:shape>
          <o:OLEObject Type="Embed" ProgID="Visio.Drawing.15" ShapeID="_x0000_i1028" DrawAspect="Content" ObjectID="_1561184387"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7" o:title=""/>
          </v:shape>
          <o:OLEObject Type="Embed" ProgID="Visio.Drawing.15" ShapeID="_x0000_i1029" DrawAspect="Content" ObjectID="_1561184388"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19" o:title=""/>
          </v:shape>
          <o:OLEObject Type="Embed" ProgID="Visio.Drawing.15" ShapeID="_x0000_i1030" DrawAspect="Content" ObjectID="_1561184389"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1" o:title=""/>
          </v:shape>
          <o:OLEObject Type="Embed" ProgID="Visio.Drawing.15" ShapeID="_x0000_i1031" DrawAspect="Content" ObjectID="_1561184390"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3" o:title=""/>
          </v:shape>
          <o:OLEObject Type="Embed" ProgID="Visio.Drawing.15" ShapeID="_x0000_i1032" DrawAspect="Content" ObjectID="_1561184391"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5" o:title=""/>
          </v:shape>
          <o:OLEObject Type="Embed" ProgID="Visio.Drawing.15" ShapeID="_x0000_i1033" DrawAspect="Content" ObjectID="_1561184392"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7" o:title=""/>
          </v:shape>
          <o:OLEObject Type="Embed" ProgID="Visio.Drawing.15" ShapeID="_x0000_i1034" DrawAspect="Content" ObjectID="_1561184393"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0" o:title=""/>
          </v:shape>
          <o:OLEObject Type="Embed" ProgID="Visio.Drawing.11" ShapeID="_x0000_i1035" DrawAspect="Content" ObjectID="_1561184394" r:id="rId31"/>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2" o:title=""/>
          </v:shape>
          <o:OLEObject Type="Embed" ProgID="Visio.Drawing.15" ShapeID="_x0000_i1036" DrawAspect="Content" ObjectID="_1561184395" r:id="rId33"/>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2" o:title=""/>
          </v:shape>
          <o:OLEObject Type="Embed" ProgID="Visio.Drawing.15" ShapeID="_x0000_i1037" DrawAspect="Content" ObjectID="_1561184396" r:id="rId34"/>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w:t>
      </w:r>
      <w:proofErr w:type="gramStart"/>
      <w:r>
        <w:rPr>
          <w:rFonts w:hint="eastAsia"/>
        </w:rPr>
        <w:t>给高级</w:t>
      </w:r>
      <w:proofErr w:type="gramEnd"/>
      <w:r>
        <w:rPr>
          <w:rFonts w:hint="eastAsia"/>
        </w:rPr>
        <w:t>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5" o:title=""/>
          </v:shape>
          <o:OLEObject Type="Embed" ProgID="Visio.Drawing.15" ShapeID="_x0000_i1038" DrawAspect="Content" ObjectID="_1561184397" r:id="rId36"/>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w:t>
      </w:r>
      <w:proofErr w:type="gramStart"/>
      <w:r>
        <w:rPr>
          <w:rFonts w:hint="eastAsia"/>
        </w:rPr>
        <w:t>传完成</w:t>
      </w:r>
      <w:proofErr w:type="gramEnd"/>
      <w:r>
        <w:rPr>
          <w:rFonts w:hint="eastAsia"/>
        </w:rPr>
        <w:t>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w:t>
      </w:r>
      <w:proofErr w:type="gramStart"/>
      <w:r>
        <w:rPr>
          <w:rFonts w:hint="eastAsia"/>
        </w:rPr>
        <w:t>给记录</w:t>
      </w:r>
      <w:proofErr w:type="gramEnd"/>
      <w:r>
        <w:rPr>
          <w:rFonts w:hint="eastAsia"/>
        </w:rPr>
        <w:t>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7" o:title=""/>
          </v:shape>
          <o:OLEObject Type="Embed" ProgID="Visio.Drawing.15" ShapeID="_x0000_i1039" DrawAspect="Content" ObjectID="_1561184398" r:id="rId38"/>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082769">
      <w:pPr>
        <w:pStyle w:val="1"/>
        <w:numPr>
          <w:ilvl w:val="0"/>
          <w:numId w:val="1"/>
        </w:numPr>
      </w:pPr>
      <w:r>
        <w:lastRenderedPageBreak/>
        <w:t>合同管理</w:t>
      </w: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56463D">
      <w:pPr>
        <w:pStyle w:val="ac"/>
        <w:keepNext/>
        <w:keepLines/>
        <w:numPr>
          <w:ilvl w:val="0"/>
          <w:numId w:val="27"/>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6463D">
      <w:pPr>
        <w:pStyle w:val="2"/>
        <w:numPr>
          <w:ilvl w:val="1"/>
          <w:numId w:val="27"/>
        </w:numPr>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w:t>
      </w:r>
      <w:proofErr w:type="gramStart"/>
      <w:r>
        <w:rPr>
          <w:rFonts w:hint="eastAsia"/>
        </w:rPr>
        <w:t>给记录</w:t>
      </w:r>
      <w:proofErr w:type="gramEnd"/>
      <w:r>
        <w:rPr>
          <w:rFonts w:hint="eastAsia"/>
        </w:rPr>
        <w:t>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39" o:title=""/>
          </v:shape>
          <o:OLEObject Type="Embed" ProgID="Visio.Drawing.15" ShapeID="_x0000_i1040" DrawAspect="Content" ObjectID="_1561184399" r:id="rId40"/>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w:t>
      </w:r>
      <w:proofErr w:type="gramStart"/>
      <w:r>
        <w:t>传最终</w:t>
      </w:r>
      <w:proofErr w:type="gramEnd"/>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391C80">
            <w:pPr>
              <w:pStyle w:val="10"/>
              <w:numPr>
                <w:ilvl w:val="0"/>
                <w:numId w:val="28"/>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AD4EFC">
            <w:pPr>
              <w:pStyle w:val="10"/>
              <w:numPr>
                <w:ilvl w:val="0"/>
                <w:numId w:val="28"/>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AD4EFC">
            <w:pPr>
              <w:pStyle w:val="10"/>
              <w:numPr>
                <w:ilvl w:val="0"/>
                <w:numId w:val="28"/>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D76B3D">
            <w:pPr>
              <w:pStyle w:val="10"/>
              <w:numPr>
                <w:ilvl w:val="0"/>
                <w:numId w:val="28"/>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182050">
            <w:pPr>
              <w:pStyle w:val="10"/>
              <w:numPr>
                <w:ilvl w:val="0"/>
                <w:numId w:val="28"/>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52E8A">
            <w:pPr>
              <w:pStyle w:val="10"/>
              <w:numPr>
                <w:ilvl w:val="0"/>
                <w:numId w:val="28"/>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56463D">
      <w:pPr>
        <w:pStyle w:val="2"/>
        <w:numPr>
          <w:ilvl w:val="1"/>
          <w:numId w:val="27"/>
        </w:numPr>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w:t>
      </w:r>
      <w:proofErr w:type="gramStart"/>
      <w:r>
        <w:rPr>
          <w:rFonts w:hint="eastAsia"/>
        </w:rPr>
        <w:t>给记录</w:t>
      </w:r>
      <w:proofErr w:type="gramEnd"/>
      <w:r>
        <w:rPr>
          <w:rFonts w:hint="eastAsia"/>
        </w:rPr>
        <w:t>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A17E21">
            <w:pPr>
              <w:pStyle w:val="10"/>
              <w:numPr>
                <w:ilvl w:val="0"/>
                <w:numId w:val="29"/>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EE15F0">
            <w:pPr>
              <w:pStyle w:val="10"/>
              <w:numPr>
                <w:ilvl w:val="0"/>
                <w:numId w:val="29"/>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8833D3">
            <w:pPr>
              <w:pStyle w:val="10"/>
              <w:numPr>
                <w:ilvl w:val="0"/>
                <w:numId w:val="29"/>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D63A1D">
            <w:pPr>
              <w:pStyle w:val="10"/>
              <w:numPr>
                <w:ilvl w:val="0"/>
                <w:numId w:val="29"/>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46764">
            <w:pPr>
              <w:pStyle w:val="10"/>
              <w:numPr>
                <w:ilvl w:val="0"/>
                <w:numId w:val="29"/>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082769" w:rsidRPr="00082769" w:rsidRDefault="00082769" w:rsidP="00082769">
      <w:pPr>
        <w:pStyle w:val="2"/>
        <w:numPr>
          <w:ilvl w:val="1"/>
          <w:numId w:val="27"/>
        </w:numPr>
      </w:pPr>
      <w:r>
        <w:rPr>
          <w:rFonts w:hint="eastAsia"/>
        </w:rPr>
        <w:lastRenderedPageBreak/>
        <w:t>合同争议处理及风险防范</w:t>
      </w:r>
      <w:r w:rsidR="00281BAA">
        <w:rPr>
          <w:rFonts w:hint="eastAsia"/>
        </w:rPr>
        <w:t>（待定）</w:t>
      </w:r>
    </w:p>
    <w:p w:rsidR="00297591" w:rsidRDefault="00297591" w:rsidP="00297591">
      <w:pPr>
        <w:pStyle w:val="1"/>
        <w:numPr>
          <w:ilvl w:val="0"/>
          <w:numId w:val="27"/>
        </w:numPr>
      </w:pPr>
      <w:proofErr w:type="gramStart"/>
      <w:r>
        <w:rPr>
          <w:rFonts w:hint="eastAsia"/>
        </w:rPr>
        <w:t>征拆管理</w:t>
      </w:r>
      <w:proofErr w:type="gramEnd"/>
    </w:p>
    <w:p w:rsidR="00297591" w:rsidRDefault="00297591" w:rsidP="00297591">
      <w:pPr>
        <w:pStyle w:val="2"/>
        <w:numPr>
          <w:ilvl w:val="1"/>
          <w:numId w:val="27"/>
        </w:numPr>
      </w:pPr>
      <w:r>
        <w:rPr>
          <w:rFonts w:hint="eastAsia"/>
        </w:rPr>
        <w:t>征地管理</w:t>
      </w:r>
    </w:p>
    <w:p w:rsidR="00297591" w:rsidRDefault="00297591" w:rsidP="00297591">
      <w:pPr>
        <w:ind w:firstLineChars="200" w:firstLine="420"/>
      </w:pPr>
      <w:r>
        <w:rPr>
          <w:rFonts w:hint="eastAsia"/>
        </w:rPr>
        <w:t>用户登录系统后，点击</w:t>
      </w:r>
      <w:proofErr w:type="gramStart"/>
      <w:r w:rsidR="00FC207C">
        <w:rPr>
          <w:rFonts w:hint="eastAsia"/>
        </w:rPr>
        <w:t>征拆</w:t>
      </w:r>
      <w:r>
        <w:rPr>
          <w:rFonts w:hint="eastAsia"/>
        </w:rPr>
        <w:t>管理</w:t>
      </w:r>
      <w:proofErr w:type="gramEnd"/>
      <w:r>
        <w:rPr>
          <w:rFonts w:hint="eastAsia"/>
        </w:rPr>
        <w:t>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7F6DBA">
        <w:rPr>
          <w:rFonts w:hint="eastAsia"/>
          <w:color w:val="FF0000"/>
        </w:rPr>
        <w:t>征地管理</w:t>
      </w:r>
      <w:r w:rsidR="00297591" w:rsidRPr="007F6DBA">
        <w:rPr>
          <w:rFonts w:hint="eastAsia"/>
          <w:color w:val="FF0000"/>
        </w:rPr>
        <w:t>信息查询条件：项目编号、项目名称、</w:t>
      </w:r>
      <w:r w:rsidRPr="007F6DBA">
        <w:rPr>
          <w:rFonts w:hint="eastAsia"/>
          <w:color w:val="FF0000"/>
        </w:rPr>
        <w:t>征地</w:t>
      </w:r>
      <w:r w:rsidR="00297591" w:rsidRPr="007F6DBA">
        <w:rPr>
          <w:rFonts w:hint="eastAsia"/>
          <w:color w:val="FF0000"/>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w:t>
      </w:r>
      <w:proofErr w:type="gramStart"/>
      <w:r w:rsidR="00297591">
        <w:rPr>
          <w:rFonts w:hint="eastAsia"/>
        </w:rPr>
        <w:t>给记录</w:t>
      </w:r>
      <w:proofErr w:type="gramEnd"/>
      <w:r w:rsidR="00297591">
        <w:rPr>
          <w:rFonts w:hint="eastAsia"/>
        </w:rPr>
        <w:t>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DD0731">
        <w:rPr>
          <w:rFonts w:hint="eastAsia"/>
        </w:rPr>
        <w:t>信息</w:t>
      </w:r>
      <w:r w:rsidR="00C866C6">
        <w:rPr>
          <w:rFonts w:hint="eastAsia"/>
        </w:rPr>
        <w:t>、现场防线</w:t>
      </w:r>
      <w:r w:rsidR="00DD0731">
        <w:rPr>
          <w:rFonts w:hint="eastAsia"/>
        </w:rPr>
        <w:t>信息</w:t>
      </w:r>
      <w:r w:rsidR="00C866C6">
        <w:rPr>
          <w:rFonts w:hint="eastAsia"/>
        </w:rPr>
        <w:t>、征地补偿安置</w:t>
      </w:r>
      <w:r w:rsidR="00DD0731">
        <w:rPr>
          <w:rFonts w:hint="eastAsia"/>
        </w:rPr>
        <w:t>信息</w:t>
      </w:r>
      <w:r w:rsidR="00C866C6">
        <w:rPr>
          <w:rFonts w:hint="eastAsia"/>
        </w:rPr>
        <w:t>、划交土地</w:t>
      </w:r>
      <w:r w:rsidR="00DD0731">
        <w:rPr>
          <w:rFonts w:hint="eastAsia"/>
        </w:rPr>
        <w:t>信息</w:t>
      </w:r>
      <w:r w:rsidR="009B0175">
        <w:rPr>
          <w:rFonts w:hint="eastAsia"/>
        </w:rPr>
        <w:t>、问题记录</w:t>
      </w:r>
      <w:r w:rsidR="002A58D1">
        <w:rPr>
          <w:rFonts w:hint="eastAsia"/>
        </w:rPr>
        <w:t>。</w:t>
      </w:r>
    </w:p>
    <w:p w:rsidR="002A58D1" w:rsidRDefault="002A58D1" w:rsidP="001A2FB1">
      <w:pPr>
        <w:ind w:firstLineChars="200" w:firstLine="420"/>
      </w:pPr>
      <w:r>
        <w:lastRenderedPageBreak/>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w:t>
      </w:r>
      <w:proofErr w:type="gramStart"/>
      <w:r>
        <w:t>图信息</w:t>
      </w:r>
      <w:proofErr w:type="gramEnd"/>
      <w:r>
        <w:t>模块</w:t>
      </w:r>
      <w:r>
        <w:rPr>
          <w:rFonts w:hint="eastAsia"/>
        </w:rPr>
        <w:t>，</w:t>
      </w:r>
      <w:r>
        <w:t>由项目管理公司录入信息</w:t>
      </w:r>
      <w:r>
        <w:rPr>
          <w:rFonts w:hint="eastAsia"/>
        </w:rPr>
        <w:t>，由编制单位上</w:t>
      </w:r>
      <w:proofErr w:type="gramStart"/>
      <w:r>
        <w:rPr>
          <w:rFonts w:hint="eastAsia"/>
        </w:rPr>
        <w:t>传规划</w:t>
      </w:r>
      <w:proofErr w:type="gramEnd"/>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2F780E">
        <w:tc>
          <w:tcPr>
            <w:tcW w:w="708" w:type="dxa"/>
          </w:tcPr>
          <w:p w:rsidR="003E536D" w:rsidRDefault="003E536D" w:rsidP="002F780E">
            <w:r>
              <w:rPr>
                <w:rFonts w:hint="eastAsia"/>
              </w:rPr>
              <w:t>序号</w:t>
            </w:r>
          </w:p>
        </w:tc>
        <w:tc>
          <w:tcPr>
            <w:tcW w:w="1272" w:type="dxa"/>
          </w:tcPr>
          <w:p w:rsidR="003E536D" w:rsidRDefault="003E536D" w:rsidP="002F780E">
            <w:r>
              <w:rPr>
                <w:rFonts w:hint="eastAsia"/>
              </w:rPr>
              <w:t>信息类别</w:t>
            </w:r>
          </w:p>
        </w:tc>
        <w:tc>
          <w:tcPr>
            <w:tcW w:w="1702" w:type="dxa"/>
          </w:tcPr>
          <w:p w:rsidR="003E536D" w:rsidRDefault="003E536D" w:rsidP="002F780E">
            <w:r>
              <w:rPr>
                <w:rFonts w:hint="eastAsia"/>
              </w:rPr>
              <w:t>数据名称</w:t>
            </w:r>
          </w:p>
        </w:tc>
        <w:tc>
          <w:tcPr>
            <w:tcW w:w="1418" w:type="dxa"/>
          </w:tcPr>
          <w:p w:rsidR="003E536D" w:rsidRDefault="003E536D" w:rsidP="002F780E">
            <w:r>
              <w:rPr>
                <w:rFonts w:hint="eastAsia"/>
              </w:rPr>
              <w:t>类型</w:t>
            </w:r>
          </w:p>
        </w:tc>
        <w:tc>
          <w:tcPr>
            <w:tcW w:w="1000" w:type="dxa"/>
          </w:tcPr>
          <w:p w:rsidR="003E536D" w:rsidRDefault="003E536D" w:rsidP="002F780E">
            <w:r>
              <w:rPr>
                <w:rFonts w:hint="eastAsia"/>
              </w:rPr>
              <w:t>必填？</w:t>
            </w:r>
          </w:p>
        </w:tc>
        <w:tc>
          <w:tcPr>
            <w:tcW w:w="1416" w:type="dxa"/>
          </w:tcPr>
          <w:p w:rsidR="003E536D" w:rsidRDefault="003E536D" w:rsidP="002F780E">
            <w:r>
              <w:rPr>
                <w:rFonts w:hint="eastAsia"/>
              </w:rPr>
              <w:t>示例</w:t>
            </w:r>
          </w:p>
        </w:tc>
        <w:tc>
          <w:tcPr>
            <w:tcW w:w="1415" w:type="dxa"/>
          </w:tcPr>
          <w:p w:rsidR="003E536D" w:rsidRDefault="003E536D" w:rsidP="002F780E">
            <w:r>
              <w:rPr>
                <w:rFonts w:hint="eastAsia"/>
              </w:rPr>
              <w:t>备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547DB8" w:rsidP="002F780E">
            <w:r>
              <w:t>征地管理</w:t>
            </w:r>
            <w:r w:rsidR="003E536D">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人</w:t>
            </w:r>
            <w:r>
              <w:rPr>
                <w:rFonts w:hint="eastAsia"/>
              </w:rPr>
              <w:t>ID</w:t>
            </w:r>
          </w:p>
        </w:tc>
        <w:tc>
          <w:tcPr>
            <w:tcW w:w="1418" w:type="dxa"/>
          </w:tcPr>
          <w:p w:rsidR="003E536D" w:rsidRDefault="003E536D" w:rsidP="002F780E">
            <w:r>
              <w:rPr>
                <w:rFonts w:hint="eastAsia"/>
              </w:rPr>
              <w:t>ID</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创建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更新时间</w:t>
            </w:r>
          </w:p>
        </w:tc>
        <w:tc>
          <w:tcPr>
            <w:tcW w:w="1418" w:type="dxa"/>
          </w:tcPr>
          <w:p w:rsidR="003E536D" w:rsidRDefault="003E536D" w:rsidP="002F780E">
            <w:r>
              <w:rPr>
                <w:rFonts w:hint="eastAsia"/>
              </w:rPr>
              <w:t>时间</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编号</w:t>
            </w:r>
          </w:p>
        </w:tc>
        <w:tc>
          <w:tcPr>
            <w:tcW w:w="1418" w:type="dxa"/>
          </w:tcPr>
          <w:p w:rsidR="003E536D" w:rsidRDefault="003E536D" w:rsidP="002F780E"/>
        </w:tc>
        <w:tc>
          <w:tcPr>
            <w:tcW w:w="1000" w:type="dxa"/>
          </w:tcPr>
          <w:p w:rsidR="003E536D" w:rsidRDefault="003E536D" w:rsidP="002F780E">
            <w:r>
              <w:t>是</w:t>
            </w:r>
          </w:p>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项目名称</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rPr>
                <w:rFonts w:hint="eastAsia"/>
              </w:rPr>
              <w:t>关联</w:t>
            </w:r>
            <w:r w:rsidR="00547DB8">
              <w:rPr>
                <w:rFonts w:hint="eastAsia"/>
              </w:rPr>
              <w:t>项目</w:t>
            </w:r>
            <w:r>
              <w:rPr>
                <w:rFonts w:hint="eastAsia"/>
              </w:rPr>
              <w:t>表，自动带出</w:t>
            </w:r>
          </w:p>
        </w:tc>
      </w:tr>
      <w:tr w:rsidR="00547DB8" w:rsidTr="002F780E">
        <w:tc>
          <w:tcPr>
            <w:tcW w:w="708" w:type="dxa"/>
          </w:tcPr>
          <w:p w:rsidR="00547DB8" w:rsidRDefault="00547DB8" w:rsidP="00547DB8">
            <w:pPr>
              <w:pStyle w:val="10"/>
              <w:numPr>
                <w:ilvl w:val="0"/>
                <w:numId w:val="34"/>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人员</w:t>
            </w:r>
          </w:p>
        </w:tc>
        <w:tc>
          <w:tcPr>
            <w:tcW w:w="1418" w:type="dxa"/>
          </w:tcPr>
          <w:p w:rsidR="003E536D" w:rsidRDefault="003E536D" w:rsidP="002F780E"/>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联系方式</w:t>
            </w:r>
          </w:p>
        </w:tc>
        <w:tc>
          <w:tcPr>
            <w:tcW w:w="1418" w:type="dxa"/>
          </w:tcPr>
          <w:p w:rsidR="003E536D" w:rsidRDefault="00DB2A3F"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关联用户表</w:t>
            </w:r>
            <w:r>
              <w:rPr>
                <w:rFonts w:hint="eastAsia"/>
              </w:rPr>
              <w:t>，</w:t>
            </w:r>
            <w:r>
              <w:t>自动带出</w:t>
            </w:r>
            <w:r>
              <w:rPr>
                <w:rFonts w:hint="eastAsia"/>
              </w:rPr>
              <w:t>，</w:t>
            </w:r>
            <w:r>
              <w:t>可自行修改</w:t>
            </w:r>
          </w:p>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rPr>
                <w:rFonts w:hint="eastAsia"/>
              </w:rPr>
              <w:t>基本信息</w:t>
            </w:r>
          </w:p>
        </w:tc>
        <w:tc>
          <w:tcPr>
            <w:tcW w:w="1702" w:type="dxa"/>
          </w:tcPr>
          <w:p w:rsidR="003E536D" w:rsidRDefault="003E536D" w:rsidP="002F780E">
            <w:r>
              <w:rPr>
                <w:rFonts w:hint="eastAsia"/>
              </w:rPr>
              <w:t>信息录入日期</w:t>
            </w:r>
          </w:p>
        </w:tc>
        <w:tc>
          <w:tcPr>
            <w:tcW w:w="1418" w:type="dxa"/>
          </w:tcPr>
          <w:p w:rsidR="003E536D" w:rsidRDefault="003E536D" w:rsidP="002F780E">
            <w:r>
              <w:t>日期</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r>
              <w:t>默认为当前日期</w:t>
            </w:r>
            <w:r>
              <w:rPr>
                <w:rFonts w:hint="eastAsia"/>
              </w:rPr>
              <w:t>，</w:t>
            </w:r>
            <w:r>
              <w:t>不可修改</w:t>
            </w:r>
          </w:p>
        </w:tc>
      </w:tr>
      <w:tr w:rsidR="00DB2A3F" w:rsidTr="002F780E">
        <w:tc>
          <w:tcPr>
            <w:tcW w:w="708" w:type="dxa"/>
          </w:tcPr>
          <w:p w:rsidR="00DB2A3F" w:rsidRDefault="00DB2A3F" w:rsidP="003E536D">
            <w:pPr>
              <w:pStyle w:val="10"/>
              <w:numPr>
                <w:ilvl w:val="0"/>
                <w:numId w:val="34"/>
              </w:numPr>
              <w:ind w:firstLineChars="0"/>
            </w:pPr>
          </w:p>
        </w:tc>
        <w:tc>
          <w:tcPr>
            <w:tcW w:w="1272" w:type="dxa"/>
          </w:tcPr>
          <w:p w:rsidR="00DB2A3F" w:rsidRDefault="00DB2A3F" w:rsidP="002F780E">
            <w:r>
              <w:t>基本信息</w:t>
            </w:r>
          </w:p>
        </w:tc>
        <w:tc>
          <w:tcPr>
            <w:tcW w:w="1702" w:type="dxa"/>
          </w:tcPr>
          <w:p w:rsidR="00DB2A3F" w:rsidRDefault="00DB2A3F" w:rsidP="002F780E">
            <w:r>
              <w:rPr>
                <w:rFonts w:hint="eastAsia"/>
              </w:rPr>
              <w:t>征地状态</w:t>
            </w:r>
          </w:p>
        </w:tc>
        <w:tc>
          <w:tcPr>
            <w:tcW w:w="1418" w:type="dxa"/>
          </w:tcPr>
          <w:p w:rsidR="00DB2A3F" w:rsidRDefault="00DB2A3F" w:rsidP="002F780E">
            <w:r>
              <w:t>下拉列表</w:t>
            </w:r>
          </w:p>
        </w:tc>
        <w:tc>
          <w:tcPr>
            <w:tcW w:w="1000" w:type="dxa"/>
          </w:tcPr>
          <w:p w:rsidR="00DB2A3F" w:rsidRDefault="00DB2A3F" w:rsidP="002F780E"/>
        </w:tc>
        <w:tc>
          <w:tcPr>
            <w:tcW w:w="1416" w:type="dxa"/>
          </w:tcPr>
          <w:p w:rsidR="00DB2A3F" w:rsidRDefault="00DB2A3F" w:rsidP="002F780E">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2F780E"/>
        </w:tc>
      </w:tr>
      <w:tr w:rsidR="003E536D" w:rsidTr="002F780E">
        <w:tc>
          <w:tcPr>
            <w:tcW w:w="708" w:type="dxa"/>
          </w:tcPr>
          <w:p w:rsidR="003E536D" w:rsidRDefault="003E536D" w:rsidP="003E536D">
            <w:pPr>
              <w:pStyle w:val="10"/>
              <w:numPr>
                <w:ilvl w:val="0"/>
                <w:numId w:val="34"/>
              </w:numPr>
              <w:ind w:firstLineChars="0"/>
            </w:pPr>
          </w:p>
        </w:tc>
        <w:tc>
          <w:tcPr>
            <w:tcW w:w="1272" w:type="dxa"/>
          </w:tcPr>
          <w:p w:rsidR="003E536D" w:rsidRDefault="003E536D" w:rsidP="002F780E">
            <w:r>
              <w:t>基本信息</w:t>
            </w:r>
          </w:p>
        </w:tc>
        <w:tc>
          <w:tcPr>
            <w:tcW w:w="1702" w:type="dxa"/>
          </w:tcPr>
          <w:p w:rsidR="003E536D" w:rsidRDefault="003E536D" w:rsidP="002F780E">
            <w:r>
              <w:rPr>
                <w:rFonts w:hint="eastAsia"/>
              </w:rPr>
              <w:t>备注</w:t>
            </w:r>
          </w:p>
        </w:tc>
        <w:tc>
          <w:tcPr>
            <w:tcW w:w="1418" w:type="dxa"/>
          </w:tcPr>
          <w:p w:rsidR="003E536D" w:rsidRDefault="003E536D" w:rsidP="002F780E">
            <w:r>
              <w:t>文本</w:t>
            </w:r>
          </w:p>
        </w:tc>
        <w:tc>
          <w:tcPr>
            <w:tcW w:w="1000" w:type="dxa"/>
          </w:tcPr>
          <w:p w:rsidR="003E536D" w:rsidRDefault="003E536D" w:rsidP="002F780E"/>
        </w:tc>
        <w:tc>
          <w:tcPr>
            <w:tcW w:w="1416" w:type="dxa"/>
          </w:tcPr>
          <w:p w:rsidR="003E536D" w:rsidRDefault="003E536D" w:rsidP="002F780E"/>
        </w:tc>
        <w:tc>
          <w:tcPr>
            <w:tcW w:w="1415" w:type="dxa"/>
          </w:tcPr>
          <w:p w:rsidR="003E536D" w:rsidRDefault="003E536D" w:rsidP="002F780E"/>
        </w:tc>
      </w:tr>
      <w:tr w:rsidR="002A58D1" w:rsidTr="002F780E">
        <w:tc>
          <w:tcPr>
            <w:tcW w:w="708" w:type="dxa"/>
          </w:tcPr>
          <w:p w:rsidR="002A58D1" w:rsidRDefault="002A58D1" w:rsidP="002A58D1">
            <w:pPr>
              <w:pStyle w:val="10"/>
              <w:numPr>
                <w:ilvl w:val="0"/>
                <w:numId w:val="34"/>
              </w:numPr>
              <w:ind w:firstLineChars="0"/>
            </w:pPr>
          </w:p>
        </w:tc>
        <w:tc>
          <w:tcPr>
            <w:tcW w:w="1272" w:type="dxa"/>
          </w:tcPr>
          <w:p w:rsidR="002A58D1" w:rsidRDefault="002A58D1" w:rsidP="002A58D1">
            <w:r>
              <w:t>规划</w:t>
            </w:r>
            <w:proofErr w:type="gramStart"/>
            <w:r>
              <w:t>图信息</w:t>
            </w:r>
            <w:proofErr w:type="gramEnd"/>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约定编制完成日</w:t>
            </w:r>
            <w:r>
              <w:rPr>
                <w:rFonts w:hint="eastAsia"/>
              </w:rPr>
              <w:lastRenderedPageBreak/>
              <w:t>期</w:t>
            </w:r>
          </w:p>
        </w:tc>
        <w:tc>
          <w:tcPr>
            <w:tcW w:w="1418" w:type="dxa"/>
          </w:tcPr>
          <w:p w:rsidR="00EF5963" w:rsidRDefault="00EF5963" w:rsidP="00EF5963">
            <w:r>
              <w:rPr>
                <w:rFonts w:hint="eastAsia"/>
              </w:rPr>
              <w:lastRenderedPageBreak/>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规划图批复部门</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结果</w:t>
            </w:r>
          </w:p>
        </w:tc>
        <w:tc>
          <w:tcPr>
            <w:tcW w:w="1418" w:type="dxa"/>
          </w:tcPr>
          <w:p w:rsidR="00EF5963" w:rsidRDefault="00EF5963" w:rsidP="00EF5963">
            <w:r>
              <w:rPr>
                <w:rFonts w:hint="eastAsia"/>
              </w:rPr>
              <w:t>下拉列表</w:t>
            </w:r>
          </w:p>
        </w:tc>
        <w:tc>
          <w:tcPr>
            <w:tcW w:w="1000" w:type="dxa"/>
          </w:tcPr>
          <w:p w:rsidR="00EF5963" w:rsidRDefault="00EF5963" w:rsidP="00EF5963"/>
        </w:tc>
        <w:tc>
          <w:tcPr>
            <w:tcW w:w="1416" w:type="dxa"/>
          </w:tcPr>
          <w:p w:rsidR="00EF5963" w:rsidRDefault="00EF5963" w:rsidP="00EF5963">
            <w:r>
              <w:t>通过</w:t>
            </w:r>
            <w:r>
              <w:rPr>
                <w:rFonts w:hint="eastAsia"/>
              </w:rPr>
              <w:t>、</w:t>
            </w:r>
            <w:r>
              <w:t>不通过</w:t>
            </w:r>
          </w:p>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EF5963" w:rsidP="00EF5963">
            <w:r>
              <w:t>规划</w:t>
            </w:r>
            <w:proofErr w:type="gramStart"/>
            <w:r>
              <w:t>图信息</w:t>
            </w:r>
            <w:proofErr w:type="gramEnd"/>
          </w:p>
        </w:tc>
        <w:tc>
          <w:tcPr>
            <w:tcW w:w="1702" w:type="dxa"/>
          </w:tcPr>
          <w:p w:rsidR="00EF5963" w:rsidRDefault="00EF5963" w:rsidP="00EF5963">
            <w:r>
              <w:rPr>
                <w:rFonts w:hint="eastAsia"/>
              </w:rPr>
              <w:t>批复意见</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F5963" w:rsidTr="002F780E">
        <w:tc>
          <w:tcPr>
            <w:tcW w:w="708" w:type="dxa"/>
          </w:tcPr>
          <w:p w:rsidR="00EF5963" w:rsidRDefault="00EF5963" w:rsidP="00EF5963">
            <w:pPr>
              <w:pStyle w:val="10"/>
              <w:numPr>
                <w:ilvl w:val="0"/>
                <w:numId w:val="34"/>
              </w:numPr>
              <w:ind w:firstLineChars="0"/>
            </w:pPr>
          </w:p>
        </w:tc>
        <w:tc>
          <w:tcPr>
            <w:tcW w:w="1272" w:type="dxa"/>
          </w:tcPr>
          <w:p w:rsidR="00EF5963" w:rsidRDefault="00472A8F" w:rsidP="00EF5963">
            <w:r>
              <w:t>现场</w:t>
            </w:r>
            <w:r w:rsidR="00E46DEB">
              <w:rPr>
                <w:rFonts w:hint="eastAsia"/>
              </w:rPr>
              <w:t>放线</w:t>
            </w:r>
            <w:r>
              <w:t>信息</w:t>
            </w:r>
          </w:p>
        </w:tc>
        <w:tc>
          <w:tcPr>
            <w:tcW w:w="1702" w:type="dxa"/>
          </w:tcPr>
          <w:p w:rsidR="00EF5963" w:rsidRDefault="00E46DEB" w:rsidP="00EF5963">
            <w:r>
              <w:rPr>
                <w:rFonts w:hint="eastAsia"/>
              </w:rPr>
              <w:t>现场放线完成日期</w:t>
            </w:r>
          </w:p>
        </w:tc>
        <w:tc>
          <w:tcPr>
            <w:tcW w:w="1418" w:type="dxa"/>
          </w:tcPr>
          <w:p w:rsidR="00EF5963" w:rsidRDefault="00E46DEB"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r>
              <w:t>现场</w:t>
            </w:r>
            <w:r>
              <w:rPr>
                <w:rFonts w:hint="eastAsia"/>
              </w:rPr>
              <w:t>放线</w:t>
            </w:r>
            <w:r>
              <w:t>信息</w:t>
            </w:r>
          </w:p>
        </w:tc>
        <w:tc>
          <w:tcPr>
            <w:tcW w:w="1702" w:type="dxa"/>
          </w:tcPr>
          <w:p w:rsidR="00E9773F" w:rsidRDefault="00E9773F" w:rsidP="00E9773F">
            <w:r>
              <w:rPr>
                <w:rFonts w:hint="eastAsia"/>
              </w:rPr>
              <w:t>现场放线责任单位</w:t>
            </w:r>
          </w:p>
        </w:tc>
        <w:tc>
          <w:tcPr>
            <w:tcW w:w="1418" w:type="dxa"/>
          </w:tcPr>
          <w:p w:rsidR="00E9773F" w:rsidRDefault="00E9773F" w:rsidP="00E9773F">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9773F" w:rsidTr="002F780E">
        <w:tc>
          <w:tcPr>
            <w:tcW w:w="708" w:type="dxa"/>
          </w:tcPr>
          <w:p w:rsidR="00E9773F" w:rsidRDefault="00E9773F" w:rsidP="00E9773F">
            <w:pPr>
              <w:pStyle w:val="10"/>
              <w:numPr>
                <w:ilvl w:val="0"/>
                <w:numId w:val="34"/>
              </w:numPr>
              <w:ind w:firstLineChars="0"/>
            </w:pPr>
          </w:p>
        </w:tc>
        <w:tc>
          <w:tcPr>
            <w:tcW w:w="1272" w:type="dxa"/>
          </w:tcPr>
          <w:p w:rsidR="00E9773F" w:rsidRDefault="00E9773F" w:rsidP="00E9773F">
            <w:r>
              <w:t>现场</w:t>
            </w:r>
            <w:r>
              <w:rPr>
                <w:rFonts w:hint="eastAsia"/>
              </w:rPr>
              <w:t>放线</w:t>
            </w:r>
            <w:r>
              <w:t>信息</w:t>
            </w:r>
          </w:p>
        </w:tc>
        <w:tc>
          <w:tcPr>
            <w:tcW w:w="1702" w:type="dxa"/>
          </w:tcPr>
          <w:p w:rsidR="00E9773F" w:rsidRDefault="00E9773F" w:rsidP="00E9773F">
            <w:r>
              <w:rPr>
                <w:rFonts w:hint="eastAsia"/>
              </w:rPr>
              <w:t>现场放线完成情况</w:t>
            </w:r>
          </w:p>
        </w:tc>
        <w:tc>
          <w:tcPr>
            <w:tcW w:w="1418" w:type="dxa"/>
          </w:tcPr>
          <w:p w:rsidR="00E9773F" w:rsidRDefault="00E9773F" w:rsidP="00E9773F">
            <w:r>
              <w:rPr>
                <w:rFonts w:hint="eastAsia"/>
              </w:rPr>
              <w:t>文本</w:t>
            </w:r>
          </w:p>
        </w:tc>
        <w:tc>
          <w:tcPr>
            <w:tcW w:w="1000" w:type="dxa"/>
          </w:tcPr>
          <w:p w:rsidR="00E9773F" w:rsidRDefault="00E9773F" w:rsidP="00E9773F"/>
        </w:tc>
        <w:tc>
          <w:tcPr>
            <w:tcW w:w="1416" w:type="dxa"/>
          </w:tcPr>
          <w:p w:rsidR="00E9773F" w:rsidRDefault="00E9773F" w:rsidP="00E9773F"/>
        </w:tc>
        <w:tc>
          <w:tcPr>
            <w:tcW w:w="1415" w:type="dxa"/>
          </w:tcPr>
          <w:p w:rsidR="00E9773F" w:rsidRDefault="00E9773F" w:rsidP="00E9773F"/>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放线状态</w:t>
            </w:r>
          </w:p>
        </w:tc>
        <w:tc>
          <w:tcPr>
            <w:tcW w:w="1418" w:type="dxa"/>
          </w:tcPr>
          <w:p w:rsidR="00E601CA" w:rsidRDefault="00E601CA" w:rsidP="00E601CA">
            <w:r>
              <w:rPr>
                <w:rFonts w:hint="eastAsia"/>
              </w:rPr>
              <w:t>下拉列表</w:t>
            </w:r>
          </w:p>
        </w:tc>
        <w:tc>
          <w:tcPr>
            <w:tcW w:w="1000" w:type="dxa"/>
          </w:tcPr>
          <w:p w:rsidR="00E601CA" w:rsidRDefault="00E601CA" w:rsidP="00E601CA"/>
        </w:tc>
        <w:tc>
          <w:tcPr>
            <w:tcW w:w="1416" w:type="dxa"/>
          </w:tcPr>
          <w:p w:rsidR="00E601CA" w:rsidRDefault="00E601CA" w:rsidP="00E601CA">
            <w:r>
              <w:t>未放线</w:t>
            </w:r>
            <w:r>
              <w:rPr>
                <w:rFonts w:hint="eastAsia"/>
              </w:rPr>
              <w:t>、</w:t>
            </w:r>
            <w:r>
              <w:t>放线中</w:t>
            </w:r>
            <w:r>
              <w:rPr>
                <w:rFonts w:hint="eastAsia"/>
              </w:rPr>
              <w:t>、</w:t>
            </w:r>
            <w:r>
              <w:t>已放线待核实</w:t>
            </w:r>
            <w:r>
              <w:rPr>
                <w:rFonts w:hint="eastAsia"/>
              </w:rPr>
              <w:t>、</w:t>
            </w:r>
            <w:r>
              <w:t>核实完成</w:t>
            </w:r>
          </w:p>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放线核实情况</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现场</w:t>
            </w:r>
            <w:r>
              <w:rPr>
                <w:rFonts w:hint="eastAsia"/>
              </w:rPr>
              <w:t>放线</w:t>
            </w:r>
            <w:r>
              <w:t>信息</w:t>
            </w:r>
          </w:p>
        </w:tc>
        <w:tc>
          <w:tcPr>
            <w:tcW w:w="1702" w:type="dxa"/>
          </w:tcPr>
          <w:p w:rsidR="00E601CA" w:rsidRDefault="00E601CA" w:rsidP="00E601CA">
            <w:r>
              <w:rPr>
                <w:rFonts w:hint="eastAsia"/>
              </w:rPr>
              <w:t>现场核实单位</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r>
              <w:t>可能添加多个单位</w:t>
            </w:r>
          </w:p>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征地补偿安置信息</w:t>
            </w:r>
          </w:p>
        </w:tc>
        <w:tc>
          <w:tcPr>
            <w:tcW w:w="1702" w:type="dxa"/>
          </w:tcPr>
          <w:p w:rsidR="00E601CA" w:rsidRDefault="00E601CA" w:rsidP="00E601CA">
            <w:r>
              <w:rPr>
                <w:rFonts w:hint="eastAsia"/>
              </w:rPr>
              <w:t>负责单位</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征地补偿安置信息</w:t>
            </w:r>
          </w:p>
        </w:tc>
        <w:tc>
          <w:tcPr>
            <w:tcW w:w="1702" w:type="dxa"/>
          </w:tcPr>
          <w:p w:rsidR="00E601CA" w:rsidRDefault="003F6947" w:rsidP="00E601CA">
            <w:r>
              <w:rPr>
                <w:rFonts w:hint="eastAsia"/>
              </w:rPr>
              <w:t>完成情况</w:t>
            </w:r>
          </w:p>
        </w:tc>
        <w:tc>
          <w:tcPr>
            <w:tcW w:w="1418" w:type="dxa"/>
          </w:tcPr>
          <w:p w:rsidR="00E601CA" w:rsidRDefault="00E601CA" w:rsidP="00E601CA">
            <w:r>
              <w:rPr>
                <w:rFonts w:hint="eastAsia"/>
              </w:rP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划交土地信息</w:t>
            </w:r>
          </w:p>
        </w:tc>
        <w:tc>
          <w:tcPr>
            <w:tcW w:w="1702" w:type="dxa"/>
          </w:tcPr>
          <w:p w:rsidR="00E601CA" w:rsidRDefault="003F6947" w:rsidP="00E601CA">
            <w:r>
              <w:t>备注</w:t>
            </w:r>
          </w:p>
        </w:tc>
        <w:tc>
          <w:tcPr>
            <w:tcW w:w="1418" w:type="dxa"/>
          </w:tcPr>
          <w:p w:rsidR="00E601CA" w:rsidRDefault="003F6947" w:rsidP="00E601CA">
            <w:r>
              <w:t>文本</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E601CA" w:rsidTr="002F780E">
        <w:tc>
          <w:tcPr>
            <w:tcW w:w="708" w:type="dxa"/>
          </w:tcPr>
          <w:p w:rsidR="00E601CA" w:rsidRDefault="00E601CA" w:rsidP="00E601CA">
            <w:pPr>
              <w:pStyle w:val="10"/>
              <w:numPr>
                <w:ilvl w:val="0"/>
                <w:numId w:val="34"/>
              </w:numPr>
              <w:ind w:firstLineChars="0"/>
            </w:pPr>
          </w:p>
        </w:tc>
        <w:tc>
          <w:tcPr>
            <w:tcW w:w="1272" w:type="dxa"/>
          </w:tcPr>
          <w:p w:rsidR="00E601CA" w:rsidRDefault="00E601CA" w:rsidP="00E601CA">
            <w:r>
              <w:t>问题记录</w:t>
            </w:r>
          </w:p>
        </w:tc>
        <w:tc>
          <w:tcPr>
            <w:tcW w:w="1702" w:type="dxa"/>
          </w:tcPr>
          <w:p w:rsidR="00E601CA" w:rsidRDefault="00E601CA" w:rsidP="00E601CA">
            <w:r>
              <w:rPr>
                <w:rFonts w:hint="eastAsia"/>
              </w:rPr>
              <w:t>问题编号</w:t>
            </w:r>
          </w:p>
        </w:tc>
        <w:tc>
          <w:tcPr>
            <w:tcW w:w="1418" w:type="dxa"/>
          </w:tcPr>
          <w:p w:rsidR="00E601CA" w:rsidRDefault="00E601CA" w:rsidP="00E601CA">
            <w:r>
              <w:rPr>
                <w:rFonts w:hint="eastAsia"/>
              </w:rPr>
              <w:t>自动编号</w:t>
            </w:r>
          </w:p>
        </w:tc>
        <w:tc>
          <w:tcPr>
            <w:tcW w:w="1000" w:type="dxa"/>
          </w:tcPr>
          <w:p w:rsidR="00E601CA" w:rsidRDefault="00E601CA" w:rsidP="00E601CA"/>
        </w:tc>
        <w:tc>
          <w:tcPr>
            <w:tcW w:w="1416" w:type="dxa"/>
          </w:tcPr>
          <w:p w:rsidR="00E601CA" w:rsidRDefault="00E601CA" w:rsidP="00E601CA"/>
        </w:tc>
        <w:tc>
          <w:tcPr>
            <w:tcW w:w="1415" w:type="dxa"/>
          </w:tcPr>
          <w:p w:rsidR="00E601CA" w:rsidRDefault="00E601CA" w:rsidP="00E601CA"/>
        </w:tc>
      </w:tr>
      <w:tr w:rsidR="003F6947" w:rsidTr="002F780E">
        <w:tc>
          <w:tcPr>
            <w:tcW w:w="708" w:type="dxa"/>
          </w:tcPr>
          <w:p w:rsidR="003F6947" w:rsidRDefault="003F6947" w:rsidP="003F6947">
            <w:pPr>
              <w:pStyle w:val="10"/>
              <w:numPr>
                <w:ilvl w:val="0"/>
                <w:numId w:val="34"/>
              </w:numPr>
              <w:ind w:firstLineChars="0"/>
            </w:pPr>
          </w:p>
        </w:tc>
        <w:tc>
          <w:tcPr>
            <w:tcW w:w="1272" w:type="dxa"/>
          </w:tcPr>
          <w:p w:rsidR="003F6947" w:rsidRDefault="003F6947" w:rsidP="003F6947"/>
        </w:tc>
        <w:tc>
          <w:tcPr>
            <w:tcW w:w="1702" w:type="dxa"/>
          </w:tcPr>
          <w:p w:rsidR="003F6947" w:rsidRDefault="003F6947" w:rsidP="003F6947">
            <w:r>
              <w:t>问题类型</w:t>
            </w:r>
          </w:p>
        </w:tc>
        <w:tc>
          <w:tcPr>
            <w:tcW w:w="1418" w:type="dxa"/>
          </w:tcPr>
          <w:p w:rsidR="003F6947" w:rsidRDefault="003F6947" w:rsidP="003F6947">
            <w:pPr>
              <w:rPr>
                <w:rFonts w:hint="eastAsia"/>
              </w:rPr>
            </w:pPr>
            <w:r>
              <w:rPr>
                <w:rFonts w:hint="eastAsia"/>
              </w:rPr>
              <w:t>下拉列表</w:t>
            </w:r>
          </w:p>
        </w:tc>
        <w:tc>
          <w:tcPr>
            <w:tcW w:w="1000" w:type="dxa"/>
          </w:tcPr>
          <w:p w:rsidR="003F6947" w:rsidRDefault="003F6947" w:rsidP="003F6947"/>
        </w:tc>
        <w:tc>
          <w:tcPr>
            <w:tcW w:w="1416" w:type="dxa"/>
          </w:tcPr>
          <w:p w:rsidR="003F6947" w:rsidRDefault="00B5051D" w:rsidP="003F6947">
            <w:r>
              <w:t>规划图</w:t>
            </w:r>
            <w:r>
              <w:rPr>
                <w:rFonts w:hint="eastAsia"/>
              </w:rPr>
              <w:t>、</w:t>
            </w:r>
            <w:r>
              <w:t>现场放线</w:t>
            </w:r>
            <w:r>
              <w:rPr>
                <w:rFonts w:hint="eastAsia"/>
              </w:rPr>
              <w:t>、</w:t>
            </w:r>
            <w:r>
              <w:t>征地补偿安置</w:t>
            </w:r>
            <w:r>
              <w:rPr>
                <w:rFonts w:hint="eastAsia"/>
              </w:rPr>
              <w:t>、</w:t>
            </w:r>
            <w:r>
              <w:t>其他</w:t>
            </w:r>
          </w:p>
        </w:tc>
        <w:tc>
          <w:tcPr>
            <w:tcW w:w="1415" w:type="dxa"/>
          </w:tcPr>
          <w:p w:rsidR="003F6947" w:rsidRDefault="003F6947" w:rsidP="003F6947"/>
        </w:tc>
      </w:tr>
      <w:tr w:rsidR="00B5051D" w:rsidTr="002F780E">
        <w:tc>
          <w:tcPr>
            <w:tcW w:w="708" w:type="dxa"/>
          </w:tcPr>
          <w:p w:rsidR="00B5051D" w:rsidRDefault="00B5051D" w:rsidP="003F6947">
            <w:pPr>
              <w:pStyle w:val="10"/>
              <w:numPr>
                <w:ilvl w:val="0"/>
                <w:numId w:val="34"/>
              </w:numPr>
              <w:ind w:firstLineChars="0"/>
            </w:pPr>
          </w:p>
        </w:tc>
        <w:tc>
          <w:tcPr>
            <w:tcW w:w="1272" w:type="dxa"/>
          </w:tcPr>
          <w:p w:rsidR="00B5051D" w:rsidRDefault="00B5051D" w:rsidP="003F6947"/>
        </w:tc>
        <w:tc>
          <w:tcPr>
            <w:tcW w:w="1702" w:type="dxa"/>
          </w:tcPr>
          <w:p w:rsidR="00B5051D" w:rsidRDefault="00B5051D" w:rsidP="003F6947">
            <w:r>
              <w:t>问题描述</w:t>
            </w:r>
            <w:bookmarkStart w:id="0" w:name="_GoBack"/>
            <w:bookmarkEnd w:id="0"/>
          </w:p>
        </w:tc>
        <w:tc>
          <w:tcPr>
            <w:tcW w:w="1418" w:type="dxa"/>
          </w:tcPr>
          <w:p w:rsidR="00B5051D" w:rsidRDefault="00B5051D" w:rsidP="003F6947">
            <w:pPr>
              <w:rPr>
                <w:rFonts w:hint="eastAsia"/>
              </w:rPr>
            </w:pPr>
          </w:p>
        </w:tc>
        <w:tc>
          <w:tcPr>
            <w:tcW w:w="1000" w:type="dxa"/>
          </w:tcPr>
          <w:p w:rsidR="00B5051D" w:rsidRDefault="00B5051D" w:rsidP="003F6947"/>
        </w:tc>
        <w:tc>
          <w:tcPr>
            <w:tcW w:w="1416" w:type="dxa"/>
          </w:tcPr>
          <w:p w:rsidR="00B5051D" w:rsidRDefault="00B5051D" w:rsidP="003F6947"/>
        </w:tc>
        <w:tc>
          <w:tcPr>
            <w:tcW w:w="1415" w:type="dxa"/>
          </w:tcPr>
          <w:p w:rsidR="00B5051D" w:rsidRDefault="00B5051D" w:rsidP="003F6947"/>
        </w:tc>
      </w:tr>
    </w:tbl>
    <w:p w:rsidR="003E536D" w:rsidRPr="00297591" w:rsidRDefault="003E536D" w:rsidP="001A2FB1">
      <w:pPr>
        <w:ind w:firstLineChars="200" w:firstLine="420"/>
      </w:pPr>
    </w:p>
    <w:p w:rsidR="00297591" w:rsidRDefault="00297591" w:rsidP="00297591">
      <w:pPr>
        <w:pStyle w:val="2"/>
        <w:numPr>
          <w:ilvl w:val="1"/>
          <w:numId w:val="27"/>
        </w:numPr>
      </w:pPr>
      <w:r>
        <w:rPr>
          <w:rFonts w:hint="eastAsia"/>
        </w:rPr>
        <w:t>输油管道、天然气管道、供水管道改迁管理</w:t>
      </w:r>
    </w:p>
    <w:p w:rsidR="00297591" w:rsidRPr="004A76A9" w:rsidRDefault="00297591" w:rsidP="00297591">
      <w:pPr>
        <w:pStyle w:val="2"/>
        <w:numPr>
          <w:ilvl w:val="1"/>
          <w:numId w:val="27"/>
        </w:numPr>
      </w:pPr>
      <w:proofErr w:type="gramStart"/>
      <w:r>
        <w:rPr>
          <w:rFonts w:hint="eastAsia"/>
        </w:rPr>
        <w:t>三电改迁</w:t>
      </w:r>
      <w:proofErr w:type="gramEnd"/>
      <w:r>
        <w:rPr>
          <w:rFonts w:hint="eastAsia"/>
        </w:rPr>
        <w:t>管理</w:t>
      </w:r>
    </w:p>
    <w:p w:rsidR="00297591" w:rsidRDefault="00297591" w:rsidP="00297591">
      <w:pPr>
        <w:pStyle w:val="2"/>
        <w:numPr>
          <w:ilvl w:val="1"/>
          <w:numId w:val="27"/>
        </w:numPr>
      </w:pPr>
      <w:proofErr w:type="gramStart"/>
      <w:r>
        <w:rPr>
          <w:rFonts w:hint="eastAsia"/>
        </w:rPr>
        <w:t>征拆会议记录</w:t>
      </w:r>
      <w:proofErr w:type="gramEnd"/>
      <w:r>
        <w:rPr>
          <w:rFonts w:hint="eastAsia"/>
        </w:rPr>
        <w:t>管理</w:t>
      </w:r>
    </w:p>
    <w:p w:rsidR="00297591" w:rsidRDefault="00297591" w:rsidP="00297591"/>
    <w:p w:rsidR="00297591" w:rsidRDefault="00297591" w:rsidP="00297591">
      <w:proofErr w:type="gramStart"/>
      <w:r>
        <w:lastRenderedPageBreak/>
        <w:t>征拆问题</w:t>
      </w:r>
      <w:proofErr w:type="gramEnd"/>
      <w:r>
        <w:rPr>
          <w:rFonts w:hint="eastAsia"/>
        </w:rPr>
        <w:t>（一般、重大）</w:t>
      </w:r>
    </w:p>
    <w:p w:rsidR="00297591" w:rsidRPr="00281BAA" w:rsidRDefault="00297591" w:rsidP="00297591">
      <w:pPr>
        <w:pStyle w:val="1"/>
        <w:numPr>
          <w:ilvl w:val="0"/>
          <w:numId w:val="27"/>
        </w:numPr>
      </w:pPr>
      <w:r>
        <w:rPr>
          <w:rFonts w:hint="eastAsia"/>
        </w:rPr>
        <w:t>施工管理</w:t>
      </w:r>
    </w:p>
    <w:p w:rsidR="00297591" w:rsidRDefault="00297591" w:rsidP="00297591">
      <w:pPr>
        <w:pStyle w:val="2"/>
        <w:numPr>
          <w:ilvl w:val="1"/>
          <w:numId w:val="27"/>
        </w:numPr>
      </w:pPr>
      <w:r>
        <w:rPr>
          <w:rFonts w:hint="eastAsia"/>
        </w:rPr>
        <w:t>进度管理</w:t>
      </w:r>
    </w:p>
    <w:p w:rsidR="00297591" w:rsidRDefault="00297591" w:rsidP="00297591">
      <w:pPr>
        <w:pStyle w:val="2"/>
        <w:numPr>
          <w:ilvl w:val="1"/>
          <w:numId w:val="27"/>
        </w:numPr>
      </w:pPr>
      <w:r>
        <w:rPr>
          <w:rFonts w:hint="eastAsia"/>
        </w:rPr>
        <w:t>质量管理</w:t>
      </w:r>
    </w:p>
    <w:p w:rsidR="00297591" w:rsidRPr="00862181" w:rsidRDefault="00297591" w:rsidP="00297591">
      <w:pPr>
        <w:pStyle w:val="2"/>
        <w:numPr>
          <w:ilvl w:val="1"/>
          <w:numId w:val="27"/>
        </w:numPr>
      </w:pPr>
      <w:r>
        <w:rPr>
          <w:rFonts w:hint="eastAsia"/>
        </w:rPr>
        <w:t>安全生产及环境管理</w:t>
      </w:r>
    </w:p>
    <w:p w:rsidR="00297591" w:rsidRDefault="00297591" w:rsidP="00297591">
      <w:pPr>
        <w:pStyle w:val="2"/>
        <w:numPr>
          <w:ilvl w:val="1"/>
          <w:numId w:val="27"/>
        </w:numPr>
      </w:pPr>
      <w:r>
        <w:rPr>
          <w:rFonts w:hint="eastAsia"/>
        </w:rPr>
        <w:t>投资管理</w:t>
      </w:r>
    </w:p>
    <w:p w:rsidR="00297591" w:rsidRDefault="00297591" w:rsidP="00297591">
      <w:pPr>
        <w:pStyle w:val="3"/>
        <w:numPr>
          <w:ilvl w:val="2"/>
          <w:numId w:val="27"/>
        </w:numPr>
      </w:pPr>
      <w:r>
        <w:t>资金使用计划</w:t>
      </w:r>
    </w:p>
    <w:p w:rsidR="00297591" w:rsidRDefault="00297591" w:rsidP="00297591">
      <w:pPr>
        <w:pStyle w:val="3"/>
        <w:numPr>
          <w:ilvl w:val="2"/>
          <w:numId w:val="27"/>
        </w:numPr>
      </w:pPr>
      <w:r>
        <w:t>工程计量与工程价款的支付</w:t>
      </w:r>
    </w:p>
    <w:p w:rsidR="00297591" w:rsidRDefault="00297591" w:rsidP="00297591">
      <w:pPr>
        <w:pStyle w:val="3"/>
        <w:numPr>
          <w:ilvl w:val="2"/>
          <w:numId w:val="27"/>
        </w:numPr>
      </w:pPr>
      <w:r>
        <w:t>工程</w:t>
      </w:r>
      <w:r>
        <w:rPr>
          <w:rFonts w:hint="eastAsia"/>
        </w:rPr>
        <w:t>变更</w:t>
      </w:r>
      <w:r>
        <w:t>及现场签证</w:t>
      </w:r>
    </w:p>
    <w:p w:rsidR="00297591" w:rsidRDefault="00297591" w:rsidP="00297591">
      <w:pPr>
        <w:pStyle w:val="3"/>
        <w:numPr>
          <w:ilvl w:val="2"/>
          <w:numId w:val="27"/>
        </w:numPr>
      </w:pPr>
      <w:r>
        <w:t>索赔费用管理</w:t>
      </w:r>
    </w:p>
    <w:p w:rsidR="00297591" w:rsidRPr="002E1FC4" w:rsidRDefault="00297591" w:rsidP="00297591">
      <w:pPr>
        <w:pStyle w:val="2"/>
        <w:numPr>
          <w:ilvl w:val="1"/>
          <w:numId w:val="27"/>
        </w:numPr>
      </w:pPr>
      <w:r>
        <w:rPr>
          <w:rFonts w:hint="eastAsia"/>
        </w:rPr>
        <w:t>人员资质管理</w:t>
      </w:r>
    </w:p>
    <w:p w:rsidR="00082769" w:rsidRDefault="00082769" w:rsidP="00297591">
      <w:pPr>
        <w:pStyle w:val="1"/>
        <w:numPr>
          <w:ilvl w:val="0"/>
          <w:numId w:val="27"/>
        </w:numPr>
      </w:pPr>
      <w:r>
        <w:t>施工管理</w:t>
      </w:r>
    </w:p>
    <w:p w:rsidR="00082769" w:rsidRDefault="00082769" w:rsidP="00297591">
      <w:pPr>
        <w:pStyle w:val="1"/>
        <w:numPr>
          <w:ilvl w:val="0"/>
          <w:numId w:val="27"/>
        </w:numPr>
      </w:pPr>
      <w:r>
        <w:t>竣工管理</w:t>
      </w:r>
    </w:p>
    <w:p w:rsidR="00EA528A" w:rsidRDefault="002A1B10" w:rsidP="00297591">
      <w:pPr>
        <w:pStyle w:val="1"/>
        <w:numPr>
          <w:ilvl w:val="0"/>
          <w:numId w:val="27"/>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lastRenderedPageBreak/>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58577A1"/>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00D6784"/>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18150AD6"/>
    <w:multiLevelType w:val="multilevel"/>
    <w:tmpl w:val="4B05538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EC32CA"/>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304054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926946"/>
    <w:multiLevelType w:val="multilevel"/>
    <w:tmpl w:val="6FBE35DA"/>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59F961"/>
    <w:multiLevelType w:val="singleLevel"/>
    <w:tmpl w:val="5959F961"/>
    <w:lvl w:ilvl="0">
      <w:start w:val="1"/>
      <w:numFmt w:val="decimal"/>
      <w:lvlText w:val="%1."/>
      <w:lvlJc w:val="left"/>
      <w:pPr>
        <w:ind w:left="425" w:hanging="425"/>
      </w:pPr>
      <w:rPr>
        <w:rFonts w:hint="default"/>
      </w:rPr>
    </w:lvl>
  </w:abstractNum>
  <w:abstractNum w:abstractNumId="26">
    <w:nsid w:val="5959FF3A"/>
    <w:multiLevelType w:val="singleLevel"/>
    <w:tmpl w:val="5959FF3A"/>
    <w:lvl w:ilvl="0">
      <w:start w:val="1"/>
      <w:numFmt w:val="decimal"/>
      <w:lvlText w:val="%1."/>
      <w:lvlJc w:val="left"/>
      <w:pPr>
        <w:ind w:left="425" w:hanging="425"/>
      </w:pPr>
      <w:rPr>
        <w:rFonts w:hint="default"/>
      </w:rPr>
    </w:lvl>
  </w:abstractNum>
  <w:abstractNum w:abstractNumId="27">
    <w:nsid w:val="595A0C55"/>
    <w:multiLevelType w:val="singleLevel"/>
    <w:tmpl w:val="595A0C55"/>
    <w:lvl w:ilvl="0">
      <w:start w:val="1"/>
      <w:numFmt w:val="decimal"/>
      <w:lvlText w:val="%1."/>
      <w:lvlJc w:val="left"/>
      <w:pPr>
        <w:ind w:left="425" w:hanging="425"/>
      </w:pPr>
      <w:rPr>
        <w:rFonts w:hint="default"/>
      </w:rPr>
    </w:lvl>
  </w:abstractNum>
  <w:abstractNum w:abstractNumId="28">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315454C"/>
    <w:multiLevelType w:val="multilevel"/>
    <w:tmpl w:val="4B055387"/>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5"/>
  </w:num>
  <w:num w:numId="2">
    <w:abstractNumId w:val="10"/>
  </w:num>
  <w:num w:numId="3">
    <w:abstractNumId w:val="30"/>
  </w:num>
  <w:num w:numId="4">
    <w:abstractNumId w:val="19"/>
  </w:num>
  <w:num w:numId="5">
    <w:abstractNumId w:val="1"/>
  </w:num>
  <w:num w:numId="6">
    <w:abstractNumId w:val="6"/>
  </w:num>
  <w:num w:numId="7">
    <w:abstractNumId w:val="11"/>
  </w:num>
  <w:num w:numId="8">
    <w:abstractNumId w:val="33"/>
  </w:num>
  <w:num w:numId="9">
    <w:abstractNumId w:val="9"/>
  </w:num>
  <w:num w:numId="10">
    <w:abstractNumId w:val="20"/>
  </w:num>
  <w:num w:numId="11">
    <w:abstractNumId w:val="14"/>
  </w:num>
  <w:num w:numId="12">
    <w:abstractNumId w:val="21"/>
  </w:num>
  <w:num w:numId="13">
    <w:abstractNumId w:val="32"/>
  </w:num>
  <w:num w:numId="14">
    <w:abstractNumId w:val="24"/>
  </w:num>
  <w:num w:numId="15">
    <w:abstractNumId w:val="25"/>
  </w:num>
  <w:num w:numId="16">
    <w:abstractNumId w:val="26"/>
  </w:num>
  <w:num w:numId="17">
    <w:abstractNumId w:val="27"/>
  </w:num>
  <w:num w:numId="18">
    <w:abstractNumId w:val="2"/>
  </w:num>
  <w:num w:numId="19">
    <w:abstractNumId w:val="0"/>
  </w:num>
  <w:num w:numId="20">
    <w:abstractNumId w:val="4"/>
  </w:num>
  <w:num w:numId="21">
    <w:abstractNumId w:val="29"/>
  </w:num>
  <w:num w:numId="22">
    <w:abstractNumId w:val="22"/>
  </w:num>
  <w:num w:numId="23">
    <w:abstractNumId w:val="23"/>
  </w:num>
  <w:num w:numId="24">
    <w:abstractNumId w:val="13"/>
  </w:num>
  <w:num w:numId="25">
    <w:abstractNumId w:val="16"/>
  </w:num>
  <w:num w:numId="26">
    <w:abstractNumId w:val="12"/>
  </w:num>
  <w:num w:numId="27">
    <w:abstractNumId w:val="31"/>
  </w:num>
  <w:num w:numId="28">
    <w:abstractNumId w:val="7"/>
  </w:num>
  <w:num w:numId="29">
    <w:abstractNumId w:val="5"/>
  </w:num>
  <w:num w:numId="30">
    <w:abstractNumId w:val="17"/>
  </w:num>
  <w:num w:numId="31">
    <w:abstractNumId w:val="18"/>
  </w:num>
  <w:num w:numId="32">
    <w:abstractNumId w:val="8"/>
  </w:num>
  <w:num w:numId="33">
    <w:abstractNumId w:val="3"/>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271C8"/>
    <w:rsid w:val="000276D5"/>
    <w:rsid w:val="000444F5"/>
    <w:rsid w:val="00052DFD"/>
    <w:rsid w:val="00061432"/>
    <w:rsid w:val="00071255"/>
    <w:rsid w:val="00082769"/>
    <w:rsid w:val="000A4873"/>
    <w:rsid w:val="000C0864"/>
    <w:rsid w:val="000D223B"/>
    <w:rsid w:val="000D2476"/>
    <w:rsid w:val="000D5A04"/>
    <w:rsid w:val="000E39E7"/>
    <w:rsid w:val="001020DA"/>
    <w:rsid w:val="00110C76"/>
    <w:rsid w:val="00111A87"/>
    <w:rsid w:val="001135DC"/>
    <w:rsid w:val="00120A10"/>
    <w:rsid w:val="00145907"/>
    <w:rsid w:val="001530B0"/>
    <w:rsid w:val="00160323"/>
    <w:rsid w:val="00161217"/>
    <w:rsid w:val="00177602"/>
    <w:rsid w:val="00180179"/>
    <w:rsid w:val="00182050"/>
    <w:rsid w:val="001904E6"/>
    <w:rsid w:val="001A2FB1"/>
    <w:rsid w:val="001A7539"/>
    <w:rsid w:val="001B2CEC"/>
    <w:rsid w:val="001C48EE"/>
    <w:rsid w:val="001E2C1B"/>
    <w:rsid w:val="001E3415"/>
    <w:rsid w:val="001E49C4"/>
    <w:rsid w:val="0020241A"/>
    <w:rsid w:val="00217209"/>
    <w:rsid w:val="00217223"/>
    <w:rsid w:val="0023022B"/>
    <w:rsid w:val="00233F54"/>
    <w:rsid w:val="00246A70"/>
    <w:rsid w:val="002476CF"/>
    <w:rsid w:val="002557CF"/>
    <w:rsid w:val="0025696F"/>
    <w:rsid w:val="00270CDF"/>
    <w:rsid w:val="00272445"/>
    <w:rsid w:val="00281BAA"/>
    <w:rsid w:val="00292758"/>
    <w:rsid w:val="00297591"/>
    <w:rsid w:val="002A1B10"/>
    <w:rsid w:val="002A58D1"/>
    <w:rsid w:val="002B0F5F"/>
    <w:rsid w:val="002B2AE7"/>
    <w:rsid w:val="002C56E4"/>
    <w:rsid w:val="002D28E4"/>
    <w:rsid w:val="002D6A0B"/>
    <w:rsid w:val="002E1FC4"/>
    <w:rsid w:val="002E2486"/>
    <w:rsid w:val="002E3747"/>
    <w:rsid w:val="002E6F5E"/>
    <w:rsid w:val="002F06E6"/>
    <w:rsid w:val="002F2139"/>
    <w:rsid w:val="00301BA2"/>
    <w:rsid w:val="00303EF2"/>
    <w:rsid w:val="00316F22"/>
    <w:rsid w:val="00330D66"/>
    <w:rsid w:val="003359FA"/>
    <w:rsid w:val="0034602E"/>
    <w:rsid w:val="003548A1"/>
    <w:rsid w:val="00357A63"/>
    <w:rsid w:val="00381744"/>
    <w:rsid w:val="003857F6"/>
    <w:rsid w:val="00391C80"/>
    <w:rsid w:val="003A64B4"/>
    <w:rsid w:val="003B534E"/>
    <w:rsid w:val="003B6887"/>
    <w:rsid w:val="003C4AD4"/>
    <w:rsid w:val="003D2252"/>
    <w:rsid w:val="003D2970"/>
    <w:rsid w:val="003E536D"/>
    <w:rsid w:val="003F6947"/>
    <w:rsid w:val="00400B0B"/>
    <w:rsid w:val="00401D5A"/>
    <w:rsid w:val="004032D7"/>
    <w:rsid w:val="004032DB"/>
    <w:rsid w:val="004079C4"/>
    <w:rsid w:val="00407DC2"/>
    <w:rsid w:val="00416D6F"/>
    <w:rsid w:val="00425D91"/>
    <w:rsid w:val="004350F0"/>
    <w:rsid w:val="00445153"/>
    <w:rsid w:val="00445B8B"/>
    <w:rsid w:val="00472A8F"/>
    <w:rsid w:val="00473F25"/>
    <w:rsid w:val="004818B3"/>
    <w:rsid w:val="00483041"/>
    <w:rsid w:val="00486344"/>
    <w:rsid w:val="00494CF1"/>
    <w:rsid w:val="004A76A9"/>
    <w:rsid w:val="004B5275"/>
    <w:rsid w:val="004B6A05"/>
    <w:rsid w:val="004D19DF"/>
    <w:rsid w:val="004D53CE"/>
    <w:rsid w:val="004E1DCE"/>
    <w:rsid w:val="004F59CF"/>
    <w:rsid w:val="00503B58"/>
    <w:rsid w:val="00512698"/>
    <w:rsid w:val="00524370"/>
    <w:rsid w:val="00530093"/>
    <w:rsid w:val="0053201A"/>
    <w:rsid w:val="0053296C"/>
    <w:rsid w:val="0053594A"/>
    <w:rsid w:val="00547A08"/>
    <w:rsid w:val="00547DB8"/>
    <w:rsid w:val="00554916"/>
    <w:rsid w:val="00556CA8"/>
    <w:rsid w:val="00560734"/>
    <w:rsid w:val="005614F6"/>
    <w:rsid w:val="0056463D"/>
    <w:rsid w:val="005662E3"/>
    <w:rsid w:val="00566BD5"/>
    <w:rsid w:val="0056776E"/>
    <w:rsid w:val="0057106E"/>
    <w:rsid w:val="005712A2"/>
    <w:rsid w:val="00572541"/>
    <w:rsid w:val="00590ABF"/>
    <w:rsid w:val="005A68ED"/>
    <w:rsid w:val="005A7196"/>
    <w:rsid w:val="005A7B47"/>
    <w:rsid w:val="005B1DC0"/>
    <w:rsid w:val="005C2B66"/>
    <w:rsid w:val="005D62D9"/>
    <w:rsid w:val="005E1A5E"/>
    <w:rsid w:val="005E5C48"/>
    <w:rsid w:val="005F7B54"/>
    <w:rsid w:val="00610110"/>
    <w:rsid w:val="006372C3"/>
    <w:rsid w:val="0065349E"/>
    <w:rsid w:val="006556C3"/>
    <w:rsid w:val="00655F7D"/>
    <w:rsid w:val="00656281"/>
    <w:rsid w:val="006716C4"/>
    <w:rsid w:val="006821F4"/>
    <w:rsid w:val="006B1E63"/>
    <w:rsid w:val="006B5516"/>
    <w:rsid w:val="006C1FDB"/>
    <w:rsid w:val="006D2B89"/>
    <w:rsid w:val="006D47E2"/>
    <w:rsid w:val="006F5F02"/>
    <w:rsid w:val="0070211E"/>
    <w:rsid w:val="0074694F"/>
    <w:rsid w:val="007469D4"/>
    <w:rsid w:val="0075683A"/>
    <w:rsid w:val="00761317"/>
    <w:rsid w:val="00785A3A"/>
    <w:rsid w:val="007A33EB"/>
    <w:rsid w:val="007A38C0"/>
    <w:rsid w:val="007B0682"/>
    <w:rsid w:val="007B1627"/>
    <w:rsid w:val="007B4325"/>
    <w:rsid w:val="007B6A7C"/>
    <w:rsid w:val="007D3AD9"/>
    <w:rsid w:val="007D7F6C"/>
    <w:rsid w:val="007E78C3"/>
    <w:rsid w:val="007F6DBA"/>
    <w:rsid w:val="00821B35"/>
    <w:rsid w:val="0083743F"/>
    <w:rsid w:val="008562DD"/>
    <w:rsid w:val="008620D0"/>
    <w:rsid w:val="00862181"/>
    <w:rsid w:val="008833D3"/>
    <w:rsid w:val="008849AD"/>
    <w:rsid w:val="0088578E"/>
    <w:rsid w:val="008A20CD"/>
    <w:rsid w:val="008B1283"/>
    <w:rsid w:val="008B1A2C"/>
    <w:rsid w:val="008B33BD"/>
    <w:rsid w:val="008B6AA3"/>
    <w:rsid w:val="008B6D70"/>
    <w:rsid w:val="008C4C4A"/>
    <w:rsid w:val="008C5059"/>
    <w:rsid w:val="008E4791"/>
    <w:rsid w:val="008F59F2"/>
    <w:rsid w:val="0090005A"/>
    <w:rsid w:val="009203B4"/>
    <w:rsid w:val="009224FE"/>
    <w:rsid w:val="00923A0D"/>
    <w:rsid w:val="009354E2"/>
    <w:rsid w:val="00935F4F"/>
    <w:rsid w:val="00941C82"/>
    <w:rsid w:val="00955225"/>
    <w:rsid w:val="009630B4"/>
    <w:rsid w:val="00967228"/>
    <w:rsid w:val="0097099B"/>
    <w:rsid w:val="00995ACE"/>
    <w:rsid w:val="009A37AC"/>
    <w:rsid w:val="009A5C82"/>
    <w:rsid w:val="009B0175"/>
    <w:rsid w:val="009B64FB"/>
    <w:rsid w:val="009C6CFA"/>
    <w:rsid w:val="009D0D0F"/>
    <w:rsid w:val="009D4EA8"/>
    <w:rsid w:val="009E20F6"/>
    <w:rsid w:val="009F51EE"/>
    <w:rsid w:val="00A06B54"/>
    <w:rsid w:val="00A17E21"/>
    <w:rsid w:val="00A22CEA"/>
    <w:rsid w:val="00A40637"/>
    <w:rsid w:val="00A4069B"/>
    <w:rsid w:val="00A44879"/>
    <w:rsid w:val="00A55306"/>
    <w:rsid w:val="00A629EE"/>
    <w:rsid w:val="00A86FF1"/>
    <w:rsid w:val="00AD4EFC"/>
    <w:rsid w:val="00AE2538"/>
    <w:rsid w:val="00AE398A"/>
    <w:rsid w:val="00AF1FEB"/>
    <w:rsid w:val="00AF70E2"/>
    <w:rsid w:val="00B042A6"/>
    <w:rsid w:val="00B1261C"/>
    <w:rsid w:val="00B26376"/>
    <w:rsid w:val="00B35275"/>
    <w:rsid w:val="00B46764"/>
    <w:rsid w:val="00B5051D"/>
    <w:rsid w:val="00B52E8A"/>
    <w:rsid w:val="00B5402F"/>
    <w:rsid w:val="00B65E32"/>
    <w:rsid w:val="00B74F08"/>
    <w:rsid w:val="00B86822"/>
    <w:rsid w:val="00B92DD9"/>
    <w:rsid w:val="00B93242"/>
    <w:rsid w:val="00B95C0A"/>
    <w:rsid w:val="00B96E1B"/>
    <w:rsid w:val="00BA0CF1"/>
    <w:rsid w:val="00BB4A3E"/>
    <w:rsid w:val="00BC516F"/>
    <w:rsid w:val="00BD21CE"/>
    <w:rsid w:val="00BF3300"/>
    <w:rsid w:val="00BF5378"/>
    <w:rsid w:val="00BF55B5"/>
    <w:rsid w:val="00C02A82"/>
    <w:rsid w:val="00C030F4"/>
    <w:rsid w:val="00C05BD2"/>
    <w:rsid w:val="00C23722"/>
    <w:rsid w:val="00C31CDE"/>
    <w:rsid w:val="00C33470"/>
    <w:rsid w:val="00C56EC2"/>
    <w:rsid w:val="00C80E26"/>
    <w:rsid w:val="00C866C6"/>
    <w:rsid w:val="00C91831"/>
    <w:rsid w:val="00C95DD4"/>
    <w:rsid w:val="00CB1D81"/>
    <w:rsid w:val="00CB5A3C"/>
    <w:rsid w:val="00CD7404"/>
    <w:rsid w:val="00CE1AC4"/>
    <w:rsid w:val="00CE6844"/>
    <w:rsid w:val="00D2215C"/>
    <w:rsid w:val="00D533E9"/>
    <w:rsid w:val="00D6350A"/>
    <w:rsid w:val="00D63A1D"/>
    <w:rsid w:val="00D70C67"/>
    <w:rsid w:val="00D75A35"/>
    <w:rsid w:val="00D76B3D"/>
    <w:rsid w:val="00D86FC5"/>
    <w:rsid w:val="00DA2B9D"/>
    <w:rsid w:val="00DB2A3F"/>
    <w:rsid w:val="00DC6E8B"/>
    <w:rsid w:val="00DD02D8"/>
    <w:rsid w:val="00DD0731"/>
    <w:rsid w:val="00DE148A"/>
    <w:rsid w:val="00DF30CA"/>
    <w:rsid w:val="00E11119"/>
    <w:rsid w:val="00E113CA"/>
    <w:rsid w:val="00E11A65"/>
    <w:rsid w:val="00E2330A"/>
    <w:rsid w:val="00E34DFB"/>
    <w:rsid w:val="00E46DEB"/>
    <w:rsid w:val="00E601CA"/>
    <w:rsid w:val="00E749C1"/>
    <w:rsid w:val="00E74F57"/>
    <w:rsid w:val="00E836A3"/>
    <w:rsid w:val="00E84B1B"/>
    <w:rsid w:val="00E91280"/>
    <w:rsid w:val="00E93E53"/>
    <w:rsid w:val="00E941F3"/>
    <w:rsid w:val="00E9773F"/>
    <w:rsid w:val="00EA3E80"/>
    <w:rsid w:val="00EA528A"/>
    <w:rsid w:val="00EB11BB"/>
    <w:rsid w:val="00EB5C7D"/>
    <w:rsid w:val="00EB61A8"/>
    <w:rsid w:val="00ED0078"/>
    <w:rsid w:val="00ED7004"/>
    <w:rsid w:val="00EE15F0"/>
    <w:rsid w:val="00EF269F"/>
    <w:rsid w:val="00EF5963"/>
    <w:rsid w:val="00EF5E71"/>
    <w:rsid w:val="00F20EC5"/>
    <w:rsid w:val="00F223BA"/>
    <w:rsid w:val="00F22B3B"/>
    <w:rsid w:val="00F30820"/>
    <w:rsid w:val="00F34600"/>
    <w:rsid w:val="00F34C8A"/>
    <w:rsid w:val="00F7056B"/>
    <w:rsid w:val="00F766DB"/>
    <w:rsid w:val="00F8072A"/>
    <w:rsid w:val="00F85692"/>
    <w:rsid w:val="00FA313B"/>
    <w:rsid w:val="00FB118F"/>
    <w:rsid w:val="00FB34DD"/>
    <w:rsid w:val="00FC207C"/>
    <w:rsid w:val="00FC2C32"/>
    <w:rsid w:val="00FD34BF"/>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3.bin"/><Relationship Id="rId42"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oleObject" Target="embeddings/oleObject8.bin"/><Relationship Id="rId32" Type="http://schemas.openxmlformats.org/officeDocument/2006/relationships/image" Target="media/image16.emf"/><Relationship Id="rId37" Type="http://schemas.openxmlformats.org/officeDocument/2006/relationships/image" Target="media/image18.emf"/><Relationship Id="rId40"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7.emf"/><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oleObject" Target="embeddings/oleObject12.bin"/><Relationship Id="rId38"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51</Pages>
  <Words>4271</Words>
  <Characters>24349</Characters>
  <Application>Microsoft Office Word</Application>
  <DocSecurity>0</DocSecurity>
  <Lines>202</Lines>
  <Paragraphs>57</Paragraphs>
  <ScaleCrop>false</ScaleCrop>
  <Company/>
  <LinksUpToDate>false</LinksUpToDate>
  <CharactersWithSpaces>28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cp:revision>
  <dcterms:created xsi:type="dcterms:W3CDTF">2017-07-10T01:32:00Z</dcterms:created>
  <dcterms:modified xsi:type="dcterms:W3CDTF">2017-07-10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